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0474CF" w:rsidRDefault="00B10FB9">
      <w:r>
        <w:object w:dxaOrig="30496" w:dyaOrig="172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235.45pt" o:ole="">
            <v:imagedata r:id="rId4" o:title=""/>
          </v:shape>
          <o:OLEObject Type="Embed" ProgID="Visio.Drawing.15" ShapeID="_x0000_i1025" DrawAspect="Content" ObjectID="_1637076476" r:id="rId5"/>
        </w:object>
      </w:r>
      <w:bookmarkStart w:id="0" w:name="_GoBack"/>
      <w:bookmarkEnd w:id="0"/>
    </w:p>
    <w:sectPr w:rsidR="000474C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7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16389"/>
    <w:rsid w:val="000474CF"/>
    <w:rsid w:val="00A16389"/>
    <w:rsid w:val="00B10FB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1EC4219C-0F97-4F32-9062-D6C29977834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__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ohuren(任宝虎)</dc:creator>
  <cp:keywords/>
  <dc:description/>
  <cp:lastModifiedBy>baohuren(任宝虎)</cp:lastModifiedBy>
  <cp:revision>2</cp:revision>
  <dcterms:created xsi:type="dcterms:W3CDTF">2019-12-05T10:41:00Z</dcterms:created>
  <dcterms:modified xsi:type="dcterms:W3CDTF">2019-12-05T10:42:00Z</dcterms:modified>
</cp:coreProperties>
</file>